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 部署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25" o:spt="75" type="#_x0000_t75" style="height:372pt;width:4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CE32A2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7-25T01:5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